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548C5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02796332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55E0BEF0" w:rsidR="00235F41" w:rsidRDefault="00880952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Taskgroup</w:t>
      </w:r>
      <w:r w:rsidR="008B466B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Errors on Timesheet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5179F7C6" w:rsidR="003738F2" w:rsidRPr="0049585B" w:rsidRDefault="006517AC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2/30/2021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0536754C" w:rsidR="00AF2E3C" w:rsidRPr="002006AA" w:rsidRDefault="002006AA" w:rsidP="002006A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0D797584" w14:textId="41D06946" w:rsidR="00943411" w:rsidRDefault="00BF75FA" w:rsidP="0007733C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Role:  </w:t>
            </w:r>
            <w:r w:rsidR="007235C2">
              <w:rPr>
                <w:rFonts w:ascii="Calibri" w:hAnsi="Calibri"/>
                <w:noProof/>
                <w:sz w:val="22"/>
                <w:szCs w:val="22"/>
              </w:rPr>
              <w:t>Agency Time and Labor Timekeeper</w:t>
            </w:r>
          </w:p>
          <w:p w14:paraId="73637E97" w14:textId="034D1731" w:rsidR="007235C2" w:rsidRDefault="007235C2" w:rsidP="0007733C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-OR-</w:t>
            </w:r>
          </w:p>
          <w:p w14:paraId="3F7F5724" w14:textId="65067A58" w:rsidR="007235C2" w:rsidRPr="00943411" w:rsidRDefault="007235C2" w:rsidP="0007733C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Role:  Agency Time and Labor HR</w:t>
            </w:r>
          </w:p>
          <w:p w14:paraId="427481C6" w14:textId="1B8FB57F" w:rsidR="00D8350B" w:rsidRPr="00BE6940" w:rsidRDefault="00D8350B" w:rsidP="00943411">
            <w:pPr>
              <w:pStyle w:val="ListParagraph"/>
              <w:rPr>
                <w:rFonts w:ascii="Calibri" w:hAnsi="Calibri"/>
                <w:sz w:val="22"/>
                <w:szCs w:val="22"/>
              </w:rPr>
            </w:pPr>
          </w:p>
        </w:tc>
      </w:tr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1CD3F0A5" w:rsidR="00D8350B" w:rsidRDefault="00695933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escription</w:t>
            </w:r>
          </w:p>
        </w:tc>
        <w:tc>
          <w:tcPr>
            <w:tcW w:w="6997" w:type="dxa"/>
          </w:tcPr>
          <w:p w14:paraId="71ED9112" w14:textId="6E6D6EDC" w:rsidR="0005442D" w:rsidRDefault="0005442D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gency has either:</w:t>
            </w:r>
          </w:p>
          <w:p w14:paraId="7742F1B8" w14:textId="6F23D11D" w:rsidR="0005442D" w:rsidRDefault="0005442D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*Ran the </w:t>
            </w:r>
            <w:hyperlink r:id="rId14" w:history="1">
              <w:r w:rsidR="00135DA3" w:rsidRPr="00135DA3">
                <w:rPr>
                  <w:rStyle w:val="Hyperlink"/>
                  <w:rFonts w:ascii="Calibri" w:hAnsi="Calibri"/>
                  <w:sz w:val="22"/>
                  <w:szCs w:val="22"/>
                </w:rPr>
                <w:t>Reported Time Exceptions</w:t>
              </w:r>
            </w:hyperlink>
            <w:r w:rsidR="00135DA3">
              <w:rPr>
                <w:rFonts w:ascii="Calibri" w:hAnsi="Calibri"/>
                <w:sz w:val="22"/>
                <w:szCs w:val="22"/>
              </w:rPr>
              <w:t xml:space="preserve"> </w:t>
            </w:r>
            <w:r w:rsidR="007739DD">
              <w:rPr>
                <w:rFonts w:ascii="Calibri" w:hAnsi="Calibri"/>
                <w:sz w:val="22"/>
                <w:szCs w:val="22"/>
              </w:rPr>
              <w:t>report</w:t>
            </w:r>
          </w:p>
          <w:p w14:paraId="32E88053" w14:textId="6E3F2E70" w:rsidR="007739DD" w:rsidRDefault="007739DD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*Been notified by Central Payroll</w:t>
            </w:r>
          </w:p>
          <w:p w14:paraId="39EDEAAD" w14:textId="77777777" w:rsidR="0005442D" w:rsidRDefault="0005442D" w:rsidP="005D4260">
            <w:pPr>
              <w:rPr>
                <w:rFonts w:ascii="Calibri" w:hAnsi="Calibri"/>
                <w:sz w:val="22"/>
                <w:szCs w:val="22"/>
              </w:rPr>
            </w:pPr>
          </w:p>
          <w:p w14:paraId="50250D8F" w14:textId="6D859D3C" w:rsidR="005D4260" w:rsidRDefault="00695933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Employee timesheet has High Severity Exception on the Timesheet:</w:t>
            </w:r>
          </w:p>
          <w:p w14:paraId="79FFC8D4" w14:textId="77777777" w:rsidR="00695933" w:rsidRDefault="00695933" w:rsidP="005D4260">
            <w:pPr>
              <w:rPr>
                <w:rFonts w:ascii="Calibri" w:hAnsi="Calibri"/>
                <w:sz w:val="22"/>
                <w:szCs w:val="22"/>
              </w:rPr>
            </w:pPr>
          </w:p>
          <w:p w14:paraId="5263C450" w14:textId="3FC0B5B6" w:rsidR="00695933" w:rsidRDefault="00695933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“The reported Taskgroup is not associated with the reported Task Profile as of this date:  SOKLVFUND.”</w:t>
            </w:r>
          </w:p>
          <w:p w14:paraId="5F07D57E" w14:textId="0905A1C7" w:rsidR="00D97E8E" w:rsidRDefault="00D97E8E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drawing>
                <wp:inline distT="0" distB="0" distL="0" distR="0" wp14:anchorId="328E7C9D" wp14:editId="06F1E5B2">
                  <wp:extent cx="4304030" cy="1518285"/>
                  <wp:effectExtent l="0" t="0" r="1270" b="571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4030" cy="15182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3D1FFF72" w14:textId="325709F0" w:rsidR="003028CB" w:rsidRPr="00C70EBB" w:rsidRDefault="003028CB" w:rsidP="005D4260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9A3932" w:rsidRPr="00161D65" w14:paraId="63AE4CC7" w14:textId="77777777" w:rsidTr="009A3932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1C9BE" w14:textId="77777777" w:rsidR="009A3932" w:rsidRDefault="009A3932" w:rsidP="008E01F9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  <w:p w14:paraId="0C7785FA" w14:textId="77777777" w:rsidR="00671FE6" w:rsidRDefault="00671FE6" w:rsidP="008E01F9">
            <w:pPr>
              <w:rPr>
                <w:rFonts w:ascii="Calibri" w:hAnsi="Calibri"/>
                <w:b/>
                <w:noProof/>
              </w:rPr>
            </w:pPr>
          </w:p>
          <w:p w14:paraId="2F795116" w14:textId="4FD50751" w:rsidR="00671FE6" w:rsidRPr="0061070D" w:rsidRDefault="0061070D" w:rsidP="008E01F9">
            <w:pPr>
              <w:rPr>
                <w:rFonts w:ascii="Calibri" w:hAnsi="Calibri"/>
                <w:bCs/>
                <w:noProof/>
              </w:rPr>
            </w:pPr>
            <w:r>
              <w:rPr>
                <w:rFonts w:ascii="Calibri" w:hAnsi="Calibri"/>
                <w:bCs/>
                <w:noProof/>
              </w:rPr>
              <w:t>*</w:t>
            </w:r>
            <w:hyperlink r:id="rId16" w:history="1">
              <w:r w:rsidR="00F61753" w:rsidRPr="00F61753">
                <w:rPr>
                  <w:rStyle w:val="Hyperlink"/>
                  <w:rFonts w:ascii="Calibri" w:hAnsi="Calibri"/>
                  <w:bCs/>
                  <w:noProof/>
                </w:rPr>
                <w:t>Lesson 2:  Reported Time</w:t>
              </w:r>
            </w:hyperlink>
          </w:p>
          <w:p w14:paraId="58F4B32C" w14:textId="605B73E0" w:rsidR="00671FE6" w:rsidRDefault="00671FE6" w:rsidP="008E01F9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A88C9" w14:textId="216A478F" w:rsidR="009A3932" w:rsidRPr="009A3932" w:rsidRDefault="009A3932" w:rsidP="008E01F9">
            <w:pPr>
              <w:rPr>
                <w:rFonts w:ascii="Calibri" w:hAnsi="Calibri"/>
                <w:sz w:val="22"/>
                <w:szCs w:val="22"/>
              </w:rPr>
            </w:pPr>
            <w:r w:rsidRPr="009A3932">
              <w:rPr>
                <w:rFonts w:ascii="Calibri" w:hAnsi="Calibri"/>
                <w:sz w:val="22"/>
                <w:szCs w:val="22"/>
              </w:rPr>
              <w:t xml:space="preserve">SHARP &gt; </w:t>
            </w:r>
            <w:r w:rsidR="005D642F">
              <w:rPr>
                <w:rFonts w:ascii="Calibri" w:hAnsi="Calibri"/>
                <w:sz w:val="22"/>
                <w:szCs w:val="22"/>
              </w:rPr>
              <w:t>Time and Labor</w:t>
            </w:r>
            <w:r w:rsidRPr="009A3932">
              <w:rPr>
                <w:rFonts w:ascii="Calibri" w:hAnsi="Calibri"/>
                <w:sz w:val="22"/>
                <w:szCs w:val="22"/>
              </w:rPr>
              <w:t xml:space="preserve"> Homepage &gt; </w:t>
            </w:r>
            <w:r w:rsidR="005D642F">
              <w:rPr>
                <w:rFonts w:ascii="Calibri" w:hAnsi="Calibri"/>
                <w:sz w:val="22"/>
                <w:szCs w:val="22"/>
              </w:rPr>
              <w:t>Reported Time</w:t>
            </w:r>
            <w:r w:rsidRPr="009A3932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</w:tr>
      <w:tr w:rsidR="00F128AE" w:rsidRPr="00161D65" w14:paraId="2B69E068" w14:textId="77777777" w:rsidTr="00A924E2">
        <w:tc>
          <w:tcPr>
            <w:tcW w:w="810" w:type="dxa"/>
          </w:tcPr>
          <w:p w14:paraId="17915AF0" w14:textId="084DAF31" w:rsidR="00F128AE" w:rsidRPr="00642264" w:rsidRDefault="00C31B87" w:rsidP="00A924E2">
            <w:pPr>
              <w:rPr>
                <w:rFonts w:ascii="Arial" w:hAnsi="Arial" w:cs="Arial"/>
                <w:b/>
                <w:noProof/>
              </w:rPr>
            </w:pPr>
            <w:bookmarkStart w:id="0" w:name="_Hlk87965373"/>
            <w:bookmarkStart w:id="1" w:name="_Hlk87968847"/>
            <w:bookmarkStart w:id="2" w:name="_Hlk88038460"/>
            <w:r>
              <w:rPr>
                <w:rFonts w:ascii="Arial" w:hAnsi="Arial" w:cs="Arial"/>
                <w:b/>
                <w:noProof/>
              </w:rPr>
              <w:t>1</w:t>
            </w:r>
            <w:r w:rsidR="00F128AE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1213CE91" w14:textId="2ACDEC75" w:rsidR="00F128AE" w:rsidRDefault="00A00B45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Timesheet Summary page will open.</w:t>
            </w:r>
          </w:p>
          <w:p w14:paraId="38F51B32" w14:textId="2E212D13" w:rsidR="00A00B45" w:rsidRDefault="00A00B45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96F976C" w14:textId="77777777" w:rsidR="002B07F8" w:rsidRDefault="002B07F8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9CAF88F" w14:textId="1C5DF16F" w:rsidR="00A00B45" w:rsidRDefault="000D6CCD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*</w:t>
            </w:r>
            <w:r w:rsidR="00A00B45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nter the Employee ID </w:t>
            </w:r>
          </w:p>
          <w:p w14:paraId="60804E5A" w14:textId="084B7769" w:rsidR="000D6CCD" w:rsidRDefault="000D6CCD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*Check the Include Inactive Employees Box</w:t>
            </w:r>
          </w:p>
          <w:p w14:paraId="5230B9E8" w14:textId="21FF8C23" w:rsidR="000D6CCD" w:rsidRDefault="000D6CCD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*</w:t>
            </w:r>
            <w:r w:rsidR="00DF512D">
              <w:rPr>
                <w:rFonts w:asciiTheme="minorHAnsi" w:hAnsiTheme="minorHAnsi" w:cstheme="minorHAnsi"/>
                <w:noProof/>
                <w:sz w:val="22"/>
                <w:szCs w:val="22"/>
              </w:rPr>
              <w:t>Select Get Employees</w:t>
            </w:r>
          </w:p>
          <w:p w14:paraId="1E792A7B" w14:textId="7F238E37" w:rsidR="00A00B45" w:rsidRPr="000F5D73" w:rsidRDefault="00A00B45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5E46307" w14:textId="77777777" w:rsidR="00F128AE" w:rsidRDefault="00F128AE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48E8F0C7" w14:textId="1DF810DA" w:rsidR="002B07F8" w:rsidRPr="008736A7" w:rsidRDefault="002B07F8" w:rsidP="00A924E2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50AB2C1F" wp14:editId="51C8928D">
                  <wp:extent cx="4305935" cy="19304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930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6646" w:rsidRPr="00161D65" w14:paraId="00008495" w14:textId="77777777" w:rsidTr="008E01F9">
        <w:tc>
          <w:tcPr>
            <w:tcW w:w="810" w:type="dxa"/>
          </w:tcPr>
          <w:p w14:paraId="0D2E7F02" w14:textId="614FA4F7" w:rsidR="00066646" w:rsidRPr="00642264" w:rsidRDefault="00066646" w:rsidP="008E01F9">
            <w:pPr>
              <w:rPr>
                <w:rFonts w:ascii="Arial" w:hAnsi="Arial" w:cs="Arial"/>
                <w:b/>
                <w:noProof/>
              </w:rPr>
            </w:pPr>
            <w:bookmarkStart w:id="3" w:name="_Hlk90018527"/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633" w:type="dxa"/>
          </w:tcPr>
          <w:p w14:paraId="13892430" w14:textId="33CD5468" w:rsidR="00066646" w:rsidRDefault="00066646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croll to the bottom of the page.</w:t>
            </w:r>
          </w:p>
          <w:p w14:paraId="672BF185" w14:textId="14117008" w:rsidR="0060008E" w:rsidRDefault="0060008E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C039E2C" w14:textId="7360C3AA" w:rsidR="0060008E" w:rsidRDefault="0060008E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elect the employee Last Name link.</w:t>
            </w:r>
          </w:p>
          <w:p w14:paraId="25E6E183" w14:textId="77777777" w:rsidR="00066646" w:rsidRDefault="00066646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9C6F137" w14:textId="77777777" w:rsidR="00135DA3" w:rsidRDefault="00135DA3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076B16B" w14:textId="77777777" w:rsidR="00135DA3" w:rsidRDefault="00135DA3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F3E0953" w14:textId="4020AC16" w:rsidR="00135DA3" w:rsidRPr="000F5D73" w:rsidRDefault="00135DA3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9F87E5B" w14:textId="77777777" w:rsidR="00066646" w:rsidRDefault="00066646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2D1454A8" w14:textId="747C0C0A" w:rsidR="00066646" w:rsidRPr="008736A7" w:rsidRDefault="0060008E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5E6E10A" wp14:editId="15542277">
                  <wp:extent cx="4305935" cy="10668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0008E" w:rsidRPr="00161D65" w14:paraId="78983806" w14:textId="77777777" w:rsidTr="008E01F9">
        <w:tc>
          <w:tcPr>
            <w:tcW w:w="810" w:type="dxa"/>
          </w:tcPr>
          <w:p w14:paraId="4196EDD0" w14:textId="7B0A9317" w:rsidR="0060008E" w:rsidRPr="00642264" w:rsidRDefault="003E7DC9" w:rsidP="008E01F9">
            <w:pPr>
              <w:rPr>
                <w:rFonts w:ascii="Arial" w:hAnsi="Arial" w:cs="Arial"/>
                <w:b/>
                <w:noProof/>
              </w:rPr>
            </w:pPr>
            <w:bookmarkStart w:id="4" w:name="_Hlk90019008"/>
            <w:r>
              <w:rPr>
                <w:rFonts w:ascii="Arial" w:hAnsi="Arial" w:cs="Arial"/>
                <w:b/>
                <w:noProof/>
              </w:rPr>
              <w:lastRenderedPageBreak/>
              <w:t>3</w:t>
            </w:r>
            <w:r w:rsidR="0060008E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48162547" w14:textId="672CE66F" w:rsidR="0060008E" w:rsidRDefault="0042470A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hange the date to the date the hours in error are reported on.</w:t>
            </w:r>
          </w:p>
          <w:p w14:paraId="40911986" w14:textId="198D0FE2" w:rsidR="0042470A" w:rsidRDefault="0042470A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3A721A6" w14:textId="7146AB4D" w:rsidR="0042470A" w:rsidRDefault="0042470A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Click on the Refresh Icon.</w:t>
            </w:r>
          </w:p>
          <w:p w14:paraId="14A0F5C1" w14:textId="77777777" w:rsidR="0060008E" w:rsidRPr="000F5D73" w:rsidRDefault="0060008E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E00A23C" w14:textId="77777777" w:rsidR="0060008E" w:rsidRDefault="0060008E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795CCFAE" w14:textId="158D5EFD" w:rsidR="0060008E" w:rsidRPr="008736A7" w:rsidRDefault="0042470A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6B81D332" wp14:editId="6E900359">
                  <wp:extent cx="4305935" cy="1502410"/>
                  <wp:effectExtent l="0" t="0" r="0" b="254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502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5DA3" w:rsidRPr="00161D65" w14:paraId="7A38D167" w14:textId="77777777" w:rsidTr="008E01F9">
        <w:tc>
          <w:tcPr>
            <w:tcW w:w="810" w:type="dxa"/>
          </w:tcPr>
          <w:p w14:paraId="0DD40C42" w14:textId="49E72D13" w:rsidR="00135DA3" w:rsidRPr="00642264" w:rsidRDefault="0042470A" w:rsidP="008E01F9">
            <w:pPr>
              <w:rPr>
                <w:rFonts w:ascii="Arial" w:hAnsi="Arial" w:cs="Arial"/>
                <w:b/>
                <w:noProof/>
              </w:rPr>
            </w:pPr>
            <w:bookmarkStart w:id="5" w:name="_Hlk90019914"/>
            <w:r>
              <w:rPr>
                <w:rFonts w:ascii="Arial" w:hAnsi="Arial" w:cs="Arial"/>
                <w:b/>
                <w:noProof/>
              </w:rPr>
              <w:t>4</w:t>
            </w:r>
            <w:r w:rsidR="00135DA3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62BC9381" w14:textId="76425451" w:rsidR="00135DA3" w:rsidRDefault="00454197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The employee timesheet will display.</w:t>
            </w:r>
          </w:p>
          <w:p w14:paraId="69A9A17B" w14:textId="2BA4E7D7" w:rsidR="00454197" w:rsidRDefault="00454197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05EFC1E" w14:textId="78643730" w:rsidR="00454197" w:rsidRDefault="00454197" w:rsidP="008E01F9">
            <w:pPr>
              <w:spacing w:before="65"/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</w:pPr>
            <w:r w:rsidRPr="00631312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If </w:t>
            </w:r>
            <w:r w:rsidR="0025738E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one</w:t>
            </w:r>
            <w:r w:rsidRPr="00631312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 of the following Time Reporting Codes (TRC’s) are being used</w:t>
            </w:r>
            <w:r w:rsidR="00292667" w:rsidRPr="00631312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 on the timesheet with the error</w:t>
            </w:r>
            <w:r w:rsidRPr="00631312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,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  <w:r w:rsidR="00D72B0B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e Taskgroup MUST be </w:t>
            </w:r>
            <w:r w:rsidR="00D72B0B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>SOKLVF</w:t>
            </w:r>
            <w:r w:rsidR="00927EE9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>U</w:t>
            </w:r>
            <w:r w:rsidR="00D72B0B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>ND</w:t>
            </w:r>
            <w:r w:rsidR="00D72B0B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.</w:t>
            </w:r>
          </w:p>
          <w:p w14:paraId="3077FE48" w14:textId="42879751" w:rsidR="00D72B0B" w:rsidRDefault="00D72B0B" w:rsidP="008E01F9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color w:val="000000" w:themeColor="text1"/>
                <w:sz w:val="22"/>
                <w:szCs w:val="22"/>
              </w:rPr>
              <w:t>VLK     SLK</w:t>
            </w:r>
          </w:p>
          <w:p w14:paraId="36DA58EE" w14:textId="7808FA48" w:rsidR="00D72B0B" w:rsidRDefault="00D72B0B" w:rsidP="008E01F9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color w:val="000000" w:themeColor="text1"/>
                <w:sz w:val="22"/>
                <w:szCs w:val="22"/>
              </w:rPr>
              <w:t xml:space="preserve">VLP     </w:t>
            </w:r>
            <w:r w:rsidR="004727C5">
              <w:rPr>
                <w:rFonts w:asciiTheme="minorHAnsi" w:hAnsiTheme="minorHAnsi" w:cstheme="minorHAnsi"/>
                <w:b/>
                <w:bCs/>
                <w:noProof/>
                <w:color w:val="000000" w:themeColor="text1"/>
                <w:sz w:val="22"/>
                <w:szCs w:val="22"/>
              </w:rPr>
              <w:t>SLP</w:t>
            </w:r>
          </w:p>
          <w:p w14:paraId="74B1CBC2" w14:textId="5B681201" w:rsidR="00D72B0B" w:rsidRDefault="00D72B0B" w:rsidP="008E01F9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color w:val="000000" w:themeColor="text1"/>
                <w:sz w:val="22"/>
                <w:szCs w:val="22"/>
              </w:rPr>
            </w:pPr>
          </w:p>
          <w:p w14:paraId="4B329D6D" w14:textId="3DAE6476" w:rsidR="00D72B0B" w:rsidRDefault="00D72B0B" w:rsidP="008E01F9">
            <w:pPr>
              <w:spacing w:before="65"/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*In the screenshot example, the question to ask is:  is the VLK TRC the correct code to use?  Yes:  Change the Taskgroup to SOKLVF</w:t>
            </w:r>
            <w:r w:rsidR="00927EE9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U</w:t>
            </w:r>
            <w:r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ND  No:  Change the TRC</w:t>
            </w:r>
            <w:r w:rsidR="001F3C5D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 to a valid TRC</w:t>
            </w:r>
          </w:p>
          <w:p w14:paraId="6826C5A8" w14:textId="77777777" w:rsidR="00135DA3" w:rsidRDefault="00135DA3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2C8FDE1" w14:textId="3175EE99" w:rsidR="00BF0B9F" w:rsidRDefault="00BF0B9F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For further information on t</w:t>
            </w:r>
            <w:r w:rsidR="004E2826">
              <w:rPr>
                <w:rFonts w:asciiTheme="minorHAnsi" w:hAnsiTheme="minorHAnsi" w:cstheme="minorHAnsi"/>
                <w:noProof/>
                <w:sz w:val="22"/>
                <w:szCs w:val="22"/>
              </w:rPr>
              <w:t>he payout Time Reporting codes, please reach out to sharp@ks.gov.</w:t>
            </w:r>
          </w:p>
          <w:p w14:paraId="7773B6BE" w14:textId="3279B95D" w:rsidR="00BF0B9F" w:rsidRPr="000F5D73" w:rsidRDefault="00BF0B9F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2D369308" w14:textId="77777777" w:rsidR="00135DA3" w:rsidRDefault="00135DA3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07D9D702" w14:textId="77777777" w:rsidR="00135DA3" w:rsidRDefault="00AC2902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2B758699" wp14:editId="1613810A">
                  <wp:extent cx="4184650" cy="3707130"/>
                  <wp:effectExtent l="0" t="0" r="6350" b="762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4650" cy="3707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C3495D" w14:textId="77777777" w:rsidR="002006AA" w:rsidRDefault="002006AA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21B36510" w14:textId="65BA8657" w:rsidR="002006AA" w:rsidRPr="008736A7" w:rsidRDefault="002006AA" w:rsidP="00D97E8E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bookmarkEnd w:id="0"/>
      <w:bookmarkEnd w:id="1"/>
      <w:bookmarkEnd w:id="2"/>
      <w:bookmarkEnd w:id="3"/>
      <w:bookmarkEnd w:id="4"/>
      <w:bookmarkEnd w:id="5"/>
      <w:tr w:rsidR="00341991" w:rsidRPr="00161D65" w14:paraId="5576CF8D" w14:textId="77777777" w:rsidTr="00090553">
        <w:tc>
          <w:tcPr>
            <w:tcW w:w="810" w:type="dxa"/>
          </w:tcPr>
          <w:p w14:paraId="3E0F90EE" w14:textId="4CE184B1" w:rsidR="00341991" w:rsidRDefault="009A0F8D" w:rsidP="005D4260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5</w:t>
            </w:r>
            <w:r w:rsidR="00066646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630" w:type="dxa"/>
            <w:gridSpan w:val="2"/>
          </w:tcPr>
          <w:p w14:paraId="7637CB15" w14:textId="08DB6FA8" w:rsidR="00341991" w:rsidRDefault="005548C5" w:rsidP="000C6715">
            <w:pPr>
              <w:spacing w:before="65"/>
              <w:rPr>
                <w:rFonts w:asciiTheme="minorHAnsi" w:hAnsiTheme="minorHAnsi"/>
                <w:noProof/>
                <w:sz w:val="22"/>
                <w:szCs w:val="22"/>
              </w:rPr>
            </w:pPr>
            <w:hyperlink r:id="rId21" w:history="1">
              <w:r w:rsidR="0065206A" w:rsidRPr="0065206A">
                <w:rPr>
                  <w:rStyle w:val="Hyperlink"/>
                  <w:rFonts w:asciiTheme="minorHAnsi" w:hAnsiTheme="minorHAnsi"/>
                  <w:noProof/>
                  <w:sz w:val="22"/>
                  <w:szCs w:val="22"/>
                </w:rPr>
                <w:t>Submit the Timesheet</w:t>
              </w:r>
            </w:hyperlink>
          </w:p>
        </w:tc>
      </w:tr>
      <w:tr w:rsidR="00534AAE" w:rsidRPr="00161D65" w14:paraId="39B38734" w14:textId="77777777" w:rsidTr="00090553">
        <w:tc>
          <w:tcPr>
            <w:tcW w:w="810" w:type="dxa"/>
          </w:tcPr>
          <w:p w14:paraId="7141D3F1" w14:textId="6BA52CEF" w:rsidR="00534AAE" w:rsidRDefault="0065206A" w:rsidP="005D4260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6.</w:t>
            </w:r>
          </w:p>
        </w:tc>
        <w:tc>
          <w:tcPr>
            <w:tcW w:w="9630" w:type="dxa"/>
            <w:gridSpan w:val="2"/>
          </w:tcPr>
          <w:p w14:paraId="056CCAFA" w14:textId="273E42B1" w:rsidR="00534AAE" w:rsidRDefault="005548C5" w:rsidP="000C6715">
            <w:pPr>
              <w:spacing w:before="65"/>
              <w:rPr>
                <w:rFonts w:asciiTheme="minorHAnsi" w:hAnsiTheme="minorHAnsi"/>
                <w:noProof/>
                <w:sz w:val="22"/>
                <w:szCs w:val="22"/>
              </w:rPr>
            </w:pPr>
            <w:hyperlink r:id="rId22" w:history="1">
              <w:r w:rsidR="001B41FB" w:rsidRPr="001B41FB">
                <w:rPr>
                  <w:rStyle w:val="Hyperlink"/>
                  <w:rFonts w:asciiTheme="minorHAnsi" w:hAnsiTheme="minorHAnsi"/>
                  <w:noProof/>
                  <w:sz w:val="22"/>
                  <w:szCs w:val="22"/>
                </w:rPr>
                <w:t>Approve Timesheet</w:t>
              </w:r>
            </w:hyperlink>
          </w:p>
        </w:tc>
      </w:tr>
      <w:tr w:rsidR="008736A7" w:rsidRPr="00161D65" w14:paraId="3886E399" w14:textId="77777777" w:rsidTr="00090553">
        <w:tc>
          <w:tcPr>
            <w:tcW w:w="810" w:type="dxa"/>
          </w:tcPr>
          <w:p w14:paraId="7DEE45CF" w14:textId="274694B0" w:rsidR="008736A7" w:rsidRDefault="008736A7" w:rsidP="005D4260">
            <w:pPr>
              <w:rPr>
                <w:rFonts w:ascii="Arial" w:hAnsi="Arial" w:cs="Arial"/>
                <w:b/>
                <w:noProof/>
              </w:rPr>
            </w:pPr>
            <w:bookmarkStart w:id="6" w:name="_Hlk88031140"/>
          </w:p>
        </w:tc>
        <w:tc>
          <w:tcPr>
            <w:tcW w:w="9630" w:type="dxa"/>
            <w:gridSpan w:val="2"/>
          </w:tcPr>
          <w:p w14:paraId="44C0EE68" w14:textId="734AC632" w:rsidR="008736A7" w:rsidRPr="00F31A68" w:rsidRDefault="00F31A68" w:rsidP="00F31A68">
            <w:pPr>
              <w:jc w:val="center"/>
              <w:rPr>
                <w:noProof/>
                <w:color w:val="FF0000"/>
                <w:sz w:val="40"/>
                <w:szCs w:val="40"/>
              </w:rPr>
            </w:pPr>
            <w:r>
              <w:rPr>
                <w:noProof/>
                <w:color w:val="FF0000"/>
                <w:sz w:val="40"/>
                <w:szCs w:val="40"/>
              </w:rPr>
              <w:t>END OF PROCESS</w:t>
            </w:r>
          </w:p>
        </w:tc>
      </w:tr>
      <w:bookmarkEnd w:id="6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281D87" w14:textId="77777777" w:rsidR="009E3392" w:rsidRDefault="009E3392" w:rsidP="00996C68">
      <w:r>
        <w:separator/>
      </w:r>
    </w:p>
  </w:endnote>
  <w:endnote w:type="continuationSeparator" w:id="0">
    <w:p w14:paraId="1F4008BE" w14:textId="77777777" w:rsidR="009E3392" w:rsidRDefault="009E3392" w:rsidP="00996C68">
      <w:r>
        <w:continuationSeparator/>
      </w:r>
    </w:p>
  </w:endnote>
  <w:endnote w:type="continuationNotice" w:id="1">
    <w:p w14:paraId="5DFED655" w14:textId="77777777" w:rsidR="009E3392" w:rsidRDefault="009E339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91D5D9" w14:textId="77777777" w:rsidR="003B7075" w:rsidRDefault="003B707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0529E92F" w:rsidR="004A43A5" w:rsidRPr="00CB7FA7" w:rsidRDefault="003B7075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Taskgroup Errors on Timesheet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70504D" w14:textId="77777777" w:rsidR="003B7075" w:rsidRDefault="003B707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294087" w14:textId="77777777" w:rsidR="009E3392" w:rsidRDefault="009E3392" w:rsidP="00996C68">
      <w:r>
        <w:separator/>
      </w:r>
    </w:p>
  </w:footnote>
  <w:footnote w:type="continuationSeparator" w:id="0">
    <w:p w14:paraId="03B502FB" w14:textId="77777777" w:rsidR="009E3392" w:rsidRDefault="009E3392" w:rsidP="00996C68">
      <w:r>
        <w:continuationSeparator/>
      </w:r>
    </w:p>
  </w:footnote>
  <w:footnote w:type="continuationNotice" w:id="1">
    <w:p w14:paraId="7F081A00" w14:textId="77777777" w:rsidR="009E3392" w:rsidRDefault="009E339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E0D1F3" w14:textId="77777777" w:rsidR="003B7075" w:rsidRDefault="003B707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223A99" w14:textId="77777777" w:rsidR="003B7075" w:rsidRDefault="003B707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59587F" w14:textId="77777777" w:rsidR="003B7075" w:rsidRDefault="003B707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F306142"/>
    <w:multiLevelType w:val="multilevel"/>
    <w:tmpl w:val="BEB6CE52"/>
    <w:lvl w:ilvl="0">
      <w:start w:val="1"/>
      <w:numFmt w:val="decimal"/>
      <w:lvlText w:val="%1.0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560" w:hanging="1800"/>
      </w:pPr>
      <w:rPr>
        <w:rFonts w:hint="default"/>
      </w:r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5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4"/>
  </w:num>
  <w:num w:numId="3">
    <w:abstractNumId w:val="33"/>
  </w:num>
  <w:num w:numId="4">
    <w:abstractNumId w:val="6"/>
  </w:num>
  <w:num w:numId="5">
    <w:abstractNumId w:val="25"/>
  </w:num>
  <w:num w:numId="6">
    <w:abstractNumId w:val="34"/>
  </w:num>
  <w:num w:numId="7">
    <w:abstractNumId w:val="5"/>
  </w:num>
  <w:num w:numId="8">
    <w:abstractNumId w:val="35"/>
  </w:num>
  <w:num w:numId="9">
    <w:abstractNumId w:val="38"/>
  </w:num>
  <w:num w:numId="10">
    <w:abstractNumId w:val="32"/>
  </w:num>
  <w:num w:numId="11">
    <w:abstractNumId w:val="12"/>
  </w:num>
  <w:num w:numId="12">
    <w:abstractNumId w:val="17"/>
  </w:num>
  <w:num w:numId="13">
    <w:abstractNumId w:val="30"/>
  </w:num>
  <w:num w:numId="14">
    <w:abstractNumId w:val="26"/>
  </w:num>
  <w:num w:numId="15">
    <w:abstractNumId w:val="37"/>
  </w:num>
  <w:num w:numId="16">
    <w:abstractNumId w:val="13"/>
  </w:num>
  <w:num w:numId="17">
    <w:abstractNumId w:val="1"/>
  </w:num>
  <w:num w:numId="18">
    <w:abstractNumId w:val="36"/>
  </w:num>
  <w:num w:numId="19">
    <w:abstractNumId w:val="29"/>
  </w:num>
  <w:num w:numId="20">
    <w:abstractNumId w:val="0"/>
  </w:num>
  <w:num w:numId="21">
    <w:abstractNumId w:val="2"/>
  </w:num>
  <w:num w:numId="22">
    <w:abstractNumId w:val="31"/>
  </w:num>
  <w:num w:numId="23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6"/>
  </w:num>
  <w:num w:numId="28">
    <w:abstractNumId w:val="10"/>
  </w:num>
  <w:num w:numId="29">
    <w:abstractNumId w:val="28"/>
  </w:num>
  <w:num w:numId="30">
    <w:abstractNumId w:val="18"/>
  </w:num>
  <w:num w:numId="31">
    <w:abstractNumId w:val="14"/>
  </w:num>
  <w:num w:numId="32">
    <w:abstractNumId w:val="4"/>
  </w:num>
  <w:num w:numId="33">
    <w:abstractNumId w:val="11"/>
  </w:num>
  <w:num w:numId="34">
    <w:abstractNumId w:val="8"/>
  </w:num>
  <w:num w:numId="35">
    <w:abstractNumId w:val="23"/>
  </w:num>
  <w:num w:numId="36">
    <w:abstractNumId w:val="9"/>
  </w:num>
  <w:num w:numId="37">
    <w:abstractNumId w:val="15"/>
  </w:num>
  <w:num w:numId="38">
    <w:abstractNumId w:val="21"/>
  </w:num>
  <w:num w:numId="39">
    <w:abstractNumId w:val="22"/>
  </w:num>
  <w:num w:numId="40">
    <w:abstractNumId w:val="27"/>
  </w:num>
  <w:num w:numId="41">
    <w:abstractNumId w:val="19"/>
  </w:num>
  <w:num w:numId="42">
    <w:abstractNumId w:val="7"/>
  </w:num>
  <w:num w:numId="4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6AE0"/>
    <w:rsid w:val="0001070E"/>
    <w:rsid w:val="0001126C"/>
    <w:rsid w:val="000202B3"/>
    <w:rsid w:val="000203B2"/>
    <w:rsid w:val="00021970"/>
    <w:rsid w:val="00031167"/>
    <w:rsid w:val="00037422"/>
    <w:rsid w:val="00046D31"/>
    <w:rsid w:val="0005442D"/>
    <w:rsid w:val="00065551"/>
    <w:rsid w:val="00065800"/>
    <w:rsid w:val="00066646"/>
    <w:rsid w:val="0007361C"/>
    <w:rsid w:val="00073997"/>
    <w:rsid w:val="0007733C"/>
    <w:rsid w:val="0008108C"/>
    <w:rsid w:val="00090553"/>
    <w:rsid w:val="00093310"/>
    <w:rsid w:val="00096E66"/>
    <w:rsid w:val="00097987"/>
    <w:rsid w:val="000A40AE"/>
    <w:rsid w:val="000A4636"/>
    <w:rsid w:val="000B12F4"/>
    <w:rsid w:val="000B1572"/>
    <w:rsid w:val="000B70C4"/>
    <w:rsid w:val="000C036B"/>
    <w:rsid w:val="000C0F93"/>
    <w:rsid w:val="000C3229"/>
    <w:rsid w:val="000C6715"/>
    <w:rsid w:val="000D0039"/>
    <w:rsid w:val="000D341C"/>
    <w:rsid w:val="000D5A21"/>
    <w:rsid w:val="000D6CCD"/>
    <w:rsid w:val="000D77E8"/>
    <w:rsid w:val="000E008F"/>
    <w:rsid w:val="000E0129"/>
    <w:rsid w:val="000E4686"/>
    <w:rsid w:val="000E5645"/>
    <w:rsid w:val="000E69AC"/>
    <w:rsid w:val="000E7D16"/>
    <w:rsid w:val="000F293F"/>
    <w:rsid w:val="000F3F4C"/>
    <w:rsid w:val="000F5D73"/>
    <w:rsid w:val="000F77D1"/>
    <w:rsid w:val="00104C2D"/>
    <w:rsid w:val="00124EA7"/>
    <w:rsid w:val="001251AD"/>
    <w:rsid w:val="0012795C"/>
    <w:rsid w:val="001320A7"/>
    <w:rsid w:val="00135DA3"/>
    <w:rsid w:val="001362E4"/>
    <w:rsid w:val="00145465"/>
    <w:rsid w:val="00153DCC"/>
    <w:rsid w:val="00157F39"/>
    <w:rsid w:val="00161D65"/>
    <w:rsid w:val="00174CF4"/>
    <w:rsid w:val="00175D9B"/>
    <w:rsid w:val="00176CFA"/>
    <w:rsid w:val="00197B74"/>
    <w:rsid w:val="001A135E"/>
    <w:rsid w:val="001A6CF3"/>
    <w:rsid w:val="001B41FB"/>
    <w:rsid w:val="001B52C2"/>
    <w:rsid w:val="001C4379"/>
    <w:rsid w:val="001C4D52"/>
    <w:rsid w:val="001D4AD4"/>
    <w:rsid w:val="001D6453"/>
    <w:rsid w:val="001E1893"/>
    <w:rsid w:val="001E6AFC"/>
    <w:rsid w:val="001E7386"/>
    <w:rsid w:val="001F3C5D"/>
    <w:rsid w:val="001F69A1"/>
    <w:rsid w:val="002006AA"/>
    <w:rsid w:val="00200B64"/>
    <w:rsid w:val="0020458B"/>
    <w:rsid w:val="0022119B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319A"/>
    <w:rsid w:val="00254DE3"/>
    <w:rsid w:val="0025738E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9039F"/>
    <w:rsid w:val="00290E9D"/>
    <w:rsid w:val="00292667"/>
    <w:rsid w:val="00295033"/>
    <w:rsid w:val="002B07F8"/>
    <w:rsid w:val="002B26DF"/>
    <w:rsid w:val="002C29FA"/>
    <w:rsid w:val="002C2D22"/>
    <w:rsid w:val="002C35C8"/>
    <w:rsid w:val="002C6F3E"/>
    <w:rsid w:val="002D466C"/>
    <w:rsid w:val="002E13D2"/>
    <w:rsid w:val="002E14AB"/>
    <w:rsid w:val="002E39F4"/>
    <w:rsid w:val="002F31EF"/>
    <w:rsid w:val="003028CB"/>
    <w:rsid w:val="0030569F"/>
    <w:rsid w:val="00305881"/>
    <w:rsid w:val="003064CA"/>
    <w:rsid w:val="00310EBC"/>
    <w:rsid w:val="00312661"/>
    <w:rsid w:val="0033244D"/>
    <w:rsid w:val="0033639B"/>
    <w:rsid w:val="00341991"/>
    <w:rsid w:val="00341BE7"/>
    <w:rsid w:val="00342FC1"/>
    <w:rsid w:val="00345821"/>
    <w:rsid w:val="00351DE4"/>
    <w:rsid w:val="003520A0"/>
    <w:rsid w:val="003549D3"/>
    <w:rsid w:val="00365D88"/>
    <w:rsid w:val="003738F2"/>
    <w:rsid w:val="00387547"/>
    <w:rsid w:val="003931C6"/>
    <w:rsid w:val="0039653E"/>
    <w:rsid w:val="003A152E"/>
    <w:rsid w:val="003A37DE"/>
    <w:rsid w:val="003B15D7"/>
    <w:rsid w:val="003B7075"/>
    <w:rsid w:val="003C53AA"/>
    <w:rsid w:val="003D64C7"/>
    <w:rsid w:val="003E2E95"/>
    <w:rsid w:val="003E3DA7"/>
    <w:rsid w:val="003E7DC9"/>
    <w:rsid w:val="003F2A37"/>
    <w:rsid w:val="003F2AA2"/>
    <w:rsid w:val="0040197F"/>
    <w:rsid w:val="0041043A"/>
    <w:rsid w:val="004128EE"/>
    <w:rsid w:val="004176DE"/>
    <w:rsid w:val="0042470A"/>
    <w:rsid w:val="00427EEE"/>
    <w:rsid w:val="004303F4"/>
    <w:rsid w:val="00442A72"/>
    <w:rsid w:val="004443B6"/>
    <w:rsid w:val="00454197"/>
    <w:rsid w:val="00456FC1"/>
    <w:rsid w:val="00466533"/>
    <w:rsid w:val="004727C5"/>
    <w:rsid w:val="00477DAF"/>
    <w:rsid w:val="00481112"/>
    <w:rsid w:val="004847C7"/>
    <w:rsid w:val="00485249"/>
    <w:rsid w:val="0049585B"/>
    <w:rsid w:val="004A0B6D"/>
    <w:rsid w:val="004A43A5"/>
    <w:rsid w:val="004B03D9"/>
    <w:rsid w:val="004B0535"/>
    <w:rsid w:val="004C084E"/>
    <w:rsid w:val="004C0BC4"/>
    <w:rsid w:val="004C7AB2"/>
    <w:rsid w:val="004D00DE"/>
    <w:rsid w:val="004D3B4B"/>
    <w:rsid w:val="004E2570"/>
    <w:rsid w:val="004E2826"/>
    <w:rsid w:val="004E4BF8"/>
    <w:rsid w:val="004E54EA"/>
    <w:rsid w:val="004E60F1"/>
    <w:rsid w:val="004F2E2C"/>
    <w:rsid w:val="004F745B"/>
    <w:rsid w:val="00506445"/>
    <w:rsid w:val="00514EC4"/>
    <w:rsid w:val="00515F37"/>
    <w:rsid w:val="00523332"/>
    <w:rsid w:val="00534AAE"/>
    <w:rsid w:val="00535F16"/>
    <w:rsid w:val="00536815"/>
    <w:rsid w:val="00544494"/>
    <w:rsid w:val="00546A56"/>
    <w:rsid w:val="005544A6"/>
    <w:rsid w:val="005548C5"/>
    <w:rsid w:val="005559DD"/>
    <w:rsid w:val="00557282"/>
    <w:rsid w:val="00566BAB"/>
    <w:rsid w:val="00584192"/>
    <w:rsid w:val="0058690D"/>
    <w:rsid w:val="005940FD"/>
    <w:rsid w:val="005A65E5"/>
    <w:rsid w:val="005B2B28"/>
    <w:rsid w:val="005B714B"/>
    <w:rsid w:val="005C4C83"/>
    <w:rsid w:val="005D4260"/>
    <w:rsid w:val="005D4BC0"/>
    <w:rsid w:val="005D642F"/>
    <w:rsid w:val="005E2CAF"/>
    <w:rsid w:val="005E3AB3"/>
    <w:rsid w:val="005E5618"/>
    <w:rsid w:val="005F7B5A"/>
    <w:rsid w:val="0060008E"/>
    <w:rsid w:val="00604A0C"/>
    <w:rsid w:val="00606380"/>
    <w:rsid w:val="00606417"/>
    <w:rsid w:val="00606580"/>
    <w:rsid w:val="00606BC0"/>
    <w:rsid w:val="006075D3"/>
    <w:rsid w:val="006076CE"/>
    <w:rsid w:val="006105D7"/>
    <w:rsid w:val="0061070D"/>
    <w:rsid w:val="00611B4C"/>
    <w:rsid w:val="006126C6"/>
    <w:rsid w:val="00620EA4"/>
    <w:rsid w:val="00624C1B"/>
    <w:rsid w:val="00631312"/>
    <w:rsid w:val="00637DA8"/>
    <w:rsid w:val="00642264"/>
    <w:rsid w:val="006437AD"/>
    <w:rsid w:val="006517AC"/>
    <w:rsid w:val="0065206A"/>
    <w:rsid w:val="00652B29"/>
    <w:rsid w:val="00652D2D"/>
    <w:rsid w:val="00652F36"/>
    <w:rsid w:val="00655754"/>
    <w:rsid w:val="00667AAD"/>
    <w:rsid w:val="00670E87"/>
    <w:rsid w:val="00671862"/>
    <w:rsid w:val="00671FE6"/>
    <w:rsid w:val="0067206C"/>
    <w:rsid w:val="00674437"/>
    <w:rsid w:val="00674DAA"/>
    <w:rsid w:val="006845C8"/>
    <w:rsid w:val="00684846"/>
    <w:rsid w:val="00695933"/>
    <w:rsid w:val="006A60FB"/>
    <w:rsid w:val="006B254B"/>
    <w:rsid w:val="006B429C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7010A8"/>
    <w:rsid w:val="00704562"/>
    <w:rsid w:val="00706D9D"/>
    <w:rsid w:val="007100D6"/>
    <w:rsid w:val="00715DE5"/>
    <w:rsid w:val="0072049B"/>
    <w:rsid w:val="007235C2"/>
    <w:rsid w:val="00731301"/>
    <w:rsid w:val="00732DD5"/>
    <w:rsid w:val="007424DD"/>
    <w:rsid w:val="00750D9D"/>
    <w:rsid w:val="007607AB"/>
    <w:rsid w:val="007623A6"/>
    <w:rsid w:val="0077141D"/>
    <w:rsid w:val="007739DD"/>
    <w:rsid w:val="00773E94"/>
    <w:rsid w:val="00776B46"/>
    <w:rsid w:val="007822FC"/>
    <w:rsid w:val="007840FE"/>
    <w:rsid w:val="00792F2E"/>
    <w:rsid w:val="00796837"/>
    <w:rsid w:val="007A7FF1"/>
    <w:rsid w:val="007B111E"/>
    <w:rsid w:val="007B7265"/>
    <w:rsid w:val="007D4D9F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35DD3"/>
    <w:rsid w:val="00843730"/>
    <w:rsid w:val="0084482B"/>
    <w:rsid w:val="00853B49"/>
    <w:rsid w:val="00861FE7"/>
    <w:rsid w:val="00865644"/>
    <w:rsid w:val="00870EB2"/>
    <w:rsid w:val="008736A7"/>
    <w:rsid w:val="00873CD6"/>
    <w:rsid w:val="008774CE"/>
    <w:rsid w:val="00880952"/>
    <w:rsid w:val="00881603"/>
    <w:rsid w:val="008829A3"/>
    <w:rsid w:val="00884F4E"/>
    <w:rsid w:val="00890040"/>
    <w:rsid w:val="008934AD"/>
    <w:rsid w:val="008A40D9"/>
    <w:rsid w:val="008A68A5"/>
    <w:rsid w:val="008B466B"/>
    <w:rsid w:val="008B4CB7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F095E"/>
    <w:rsid w:val="008F3DF1"/>
    <w:rsid w:val="009152A7"/>
    <w:rsid w:val="00916A14"/>
    <w:rsid w:val="00917639"/>
    <w:rsid w:val="00927EE9"/>
    <w:rsid w:val="00934316"/>
    <w:rsid w:val="00943411"/>
    <w:rsid w:val="0094387D"/>
    <w:rsid w:val="00944D33"/>
    <w:rsid w:val="00945EAE"/>
    <w:rsid w:val="00955ADC"/>
    <w:rsid w:val="0096138D"/>
    <w:rsid w:val="00972B16"/>
    <w:rsid w:val="00974863"/>
    <w:rsid w:val="009773A3"/>
    <w:rsid w:val="00982138"/>
    <w:rsid w:val="00996C68"/>
    <w:rsid w:val="009A0867"/>
    <w:rsid w:val="009A0F8D"/>
    <w:rsid w:val="009A3932"/>
    <w:rsid w:val="009A5953"/>
    <w:rsid w:val="009A72EE"/>
    <w:rsid w:val="009B13B5"/>
    <w:rsid w:val="009B690D"/>
    <w:rsid w:val="009C061F"/>
    <w:rsid w:val="009E2F66"/>
    <w:rsid w:val="009E3392"/>
    <w:rsid w:val="009E381A"/>
    <w:rsid w:val="009F08DB"/>
    <w:rsid w:val="00A00254"/>
    <w:rsid w:val="00A008BC"/>
    <w:rsid w:val="00A00B45"/>
    <w:rsid w:val="00A017B0"/>
    <w:rsid w:val="00A05D98"/>
    <w:rsid w:val="00A111EC"/>
    <w:rsid w:val="00A43DB5"/>
    <w:rsid w:val="00A47CD5"/>
    <w:rsid w:val="00A736C0"/>
    <w:rsid w:val="00A9139D"/>
    <w:rsid w:val="00AA1DF1"/>
    <w:rsid w:val="00AB0C3E"/>
    <w:rsid w:val="00AB6B50"/>
    <w:rsid w:val="00AC2902"/>
    <w:rsid w:val="00AC3EA4"/>
    <w:rsid w:val="00AD2099"/>
    <w:rsid w:val="00AD2691"/>
    <w:rsid w:val="00AD6073"/>
    <w:rsid w:val="00AD670F"/>
    <w:rsid w:val="00AD7F09"/>
    <w:rsid w:val="00AF2E3C"/>
    <w:rsid w:val="00AF658B"/>
    <w:rsid w:val="00B02D46"/>
    <w:rsid w:val="00B17146"/>
    <w:rsid w:val="00B25709"/>
    <w:rsid w:val="00B31645"/>
    <w:rsid w:val="00B369EA"/>
    <w:rsid w:val="00B37C9A"/>
    <w:rsid w:val="00B419B2"/>
    <w:rsid w:val="00B53211"/>
    <w:rsid w:val="00B55A0E"/>
    <w:rsid w:val="00B66FFB"/>
    <w:rsid w:val="00B67ACB"/>
    <w:rsid w:val="00B75097"/>
    <w:rsid w:val="00B91997"/>
    <w:rsid w:val="00BB0624"/>
    <w:rsid w:val="00BB4D40"/>
    <w:rsid w:val="00BB6F52"/>
    <w:rsid w:val="00BC1B53"/>
    <w:rsid w:val="00BD54B7"/>
    <w:rsid w:val="00BD5937"/>
    <w:rsid w:val="00BE18D1"/>
    <w:rsid w:val="00BE2598"/>
    <w:rsid w:val="00BE6940"/>
    <w:rsid w:val="00BF02D5"/>
    <w:rsid w:val="00BF0B9F"/>
    <w:rsid w:val="00BF75FA"/>
    <w:rsid w:val="00C02A70"/>
    <w:rsid w:val="00C040EC"/>
    <w:rsid w:val="00C06422"/>
    <w:rsid w:val="00C06E00"/>
    <w:rsid w:val="00C13630"/>
    <w:rsid w:val="00C14960"/>
    <w:rsid w:val="00C151E2"/>
    <w:rsid w:val="00C27EC4"/>
    <w:rsid w:val="00C301D8"/>
    <w:rsid w:val="00C31B87"/>
    <w:rsid w:val="00C369E1"/>
    <w:rsid w:val="00C62488"/>
    <w:rsid w:val="00C628DF"/>
    <w:rsid w:val="00C70EBB"/>
    <w:rsid w:val="00C7121C"/>
    <w:rsid w:val="00C74345"/>
    <w:rsid w:val="00C74D13"/>
    <w:rsid w:val="00C81D1B"/>
    <w:rsid w:val="00C902E5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E26C8"/>
    <w:rsid w:val="00CE66D0"/>
    <w:rsid w:val="00CE7F03"/>
    <w:rsid w:val="00CF4252"/>
    <w:rsid w:val="00D05114"/>
    <w:rsid w:val="00D051DF"/>
    <w:rsid w:val="00D109F2"/>
    <w:rsid w:val="00D13FC4"/>
    <w:rsid w:val="00D14373"/>
    <w:rsid w:val="00D16131"/>
    <w:rsid w:val="00D22CDD"/>
    <w:rsid w:val="00D23328"/>
    <w:rsid w:val="00D25892"/>
    <w:rsid w:val="00D305A2"/>
    <w:rsid w:val="00D30DBA"/>
    <w:rsid w:val="00D35629"/>
    <w:rsid w:val="00D43892"/>
    <w:rsid w:val="00D44C86"/>
    <w:rsid w:val="00D5657E"/>
    <w:rsid w:val="00D67434"/>
    <w:rsid w:val="00D72B0B"/>
    <w:rsid w:val="00D72EF5"/>
    <w:rsid w:val="00D750EC"/>
    <w:rsid w:val="00D77D64"/>
    <w:rsid w:val="00D81B16"/>
    <w:rsid w:val="00D8350B"/>
    <w:rsid w:val="00D83D31"/>
    <w:rsid w:val="00D9362A"/>
    <w:rsid w:val="00D96D6D"/>
    <w:rsid w:val="00D97E8E"/>
    <w:rsid w:val="00DB39DE"/>
    <w:rsid w:val="00DB3D9B"/>
    <w:rsid w:val="00DB76F4"/>
    <w:rsid w:val="00DC1D51"/>
    <w:rsid w:val="00DC489D"/>
    <w:rsid w:val="00DC78E4"/>
    <w:rsid w:val="00DD2131"/>
    <w:rsid w:val="00DD26C0"/>
    <w:rsid w:val="00DD61FD"/>
    <w:rsid w:val="00DD7F86"/>
    <w:rsid w:val="00DE0CEC"/>
    <w:rsid w:val="00DE1611"/>
    <w:rsid w:val="00DE17D2"/>
    <w:rsid w:val="00DF0089"/>
    <w:rsid w:val="00DF5022"/>
    <w:rsid w:val="00DF512D"/>
    <w:rsid w:val="00E16883"/>
    <w:rsid w:val="00E247F6"/>
    <w:rsid w:val="00E419A6"/>
    <w:rsid w:val="00E43017"/>
    <w:rsid w:val="00E46737"/>
    <w:rsid w:val="00E533A5"/>
    <w:rsid w:val="00E75341"/>
    <w:rsid w:val="00E775A9"/>
    <w:rsid w:val="00E919C3"/>
    <w:rsid w:val="00E9354B"/>
    <w:rsid w:val="00EA49CE"/>
    <w:rsid w:val="00EB148E"/>
    <w:rsid w:val="00EB44E6"/>
    <w:rsid w:val="00EB5356"/>
    <w:rsid w:val="00ED4497"/>
    <w:rsid w:val="00EE1A38"/>
    <w:rsid w:val="00F00C33"/>
    <w:rsid w:val="00F02C0A"/>
    <w:rsid w:val="00F055CC"/>
    <w:rsid w:val="00F128AE"/>
    <w:rsid w:val="00F1534C"/>
    <w:rsid w:val="00F16688"/>
    <w:rsid w:val="00F20781"/>
    <w:rsid w:val="00F272C4"/>
    <w:rsid w:val="00F317F8"/>
    <w:rsid w:val="00F31A68"/>
    <w:rsid w:val="00F3608C"/>
    <w:rsid w:val="00F366FE"/>
    <w:rsid w:val="00F5112D"/>
    <w:rsid w:val="00F61753"/>
    <w:rsid w:val="00F62BAC"/>
    <w:rsid w:val="00F664E4"/>
    <w:rsid w:val="00F67A85"/>
    <w:rsid w:val="00F74D94"/>
    <w:rsid w:val="00F81AF8"/>
    <w:rsid w:val="00F870A5"/>
    <w:rsid w:val="00F946E3"/>
    <w:rsid w:val="00FA07DD"/>
    <w:rsid w:val="00FA1759"/>
    <w:rsid w:val="00FB35A9"/>
    <w:rsid w:val="00FB35C0"/>
    <w:rsid w:val="00FB65CC"/>
    <w:rsid w:val="00FB7A31"/>
    <w:rsid w:val="00FD6566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4727C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727C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727C5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27C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27C5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5.png"/><Relationship Id="rId26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hyperlink" Target="https://admin.ks.gov/docs/default-source/ops/fluid92/tl-lesson-2.pdf" TargetMode="Externa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4.png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yperlink" Target="https://admin.ks.gov/docs/default-source/ops/fluid92/tl371lesson2.pdf" TargetMode="External"/><Relationship Id="rId20" Type="http://schemas.openxmlformats.org/officeDocument/2006/relationships/image" Target="media/image7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image" Target="media/image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admin.ks.gov/docs/default-source/ops/fluid92/tl371lesson3.pdf" TargetMode="External"/><Relationship Id="rId22" Type="http://schemas.openxmlformats.org/officeDocument/2006/relationships/hyperlink" Target="https://admin.ks.gov/docs/default-source/ops/fluid92/tl-lesson-3.pdf" TargetMode="External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EF7B830-D7C9-4956-9F97-577A184EF93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5E54F4B-1D96-41F6-B4E6-F569615147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3</Pages>
  <Words>266</Words>
  <Characters>152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15</cp:revision>
  <cp:lastPrinted>2019-05-23T20:33:00Z</cp:lastPrinted>
  <dcterms:created xsi:type="dcterms:W3CDTF">2021-12-30T20:59:00Z</dcterms:created>
  <dcterms:modified xsi:type="dcterms:W3CDTF">2022-01-04T16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  <property fmtid="{D5CDD505-2E9C-101B-9397-08002B2CF9AE}" pid="3" name="xd_Signature">
    <vt:bool>false</vt:bool>
  </property>
  <property fmtid="{D5CDD505-2E9C-101B-9397-08002B2CF9AE}" pid="4" name="xd_ProgID">
    <vt:lpwstr/>
  </property>
  <property fmtid="{D5CDD505-2E9C-101B-9397-08002B2CF9AE}" pid="5" name="TemplateUrl">
    <vt:lpwstr/>
  </property>
  <property fmtid="{D5CDD505-2E9C-101B-9397-08002B2CF9AE}" pid="6" name="ComplianceAssetId">
    <vt:lpwstr/>
  </property>
  <property fmtid="{D5CDD505-2E9C-101B-9397-08002B2CF9AE}" pid="7" name="_ExtendedDescription">
    <vt:lpwstr/>
  </property>
  <property fmtid="{D5CDD505-2E9C-101B-9397-08002B2CF9AE}" pid="8" name="TriggerFlowInfo">
    <vt:lpwstr/>
  </property>
</Properties>
</file>